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835E63" w14:textId="77777777" w:rsidR="00BA6807" w:rsidRDefault="00000000">
      <w:pPr>
        <w:jc w:val="left"/>
        <w:rPr>
          <w:rFonts w:ascii="黑体" w:eastAsia="黑体" w:hAnsi="黑体" w:cs="Times New Roman"/>
          <w:color w:val="000000"/>
          <w:sz w:val="32"/>
          <w:szCs w:val="32"/>
        </w:rPr>
      </w:pPr>
      <w:r>
        <w:rPr>
          <w:rFonts w:ascii="黑体" w:eastAsia="黑体" w:hAnsi="黑体" w:cs="Times New Roman" w:hint="eastAsia"/>
          <w:color w:val="000000"/>
          <w:sz w:val="32"/>
          <w:szCs w:val="32"/>
        </w:rPr>
        <w:t>附件 1</w:t>
      </w:r>
      <w:bookmarkStart w:id="0" w:name="_Toc501524096"/>
      <w:r>
        <w:rPr>
          <w:rFonts w:ascii="黑体" w:eastAsia="黑体" w:hAnsi="黑体" w:cs="Times New Roman" w:hint="eastAsia"/>
          <w:color w:val="000000"/>
          <w:sz w:val="32"/>
          <w:szCs w:val="32"/>
        </w:rPr>
        <w:t xml:space="preserve">  </w:t>
      </w:r>
      <w:bookmarkEnd w:id="0"/>
      <w:r>
        <w:rPr>
          <w:rFonts w:ascii="黑体" w:eastAsia="黑体" w:hAnsi="黑体" w:cs="Times New Roman"/>
          <w:color w:val="000000"/>
          <w:sz w:val="32"/>
          <w:szCs w:val="32"/>
        </w:rPr>
        <w:t xml:space="preserve">    </w:t>
      </w:r>
    </w:p>
    <w:p w14:paraId="40C8DE7F" w14:textId="77777777" w:rsidR="00BA6807" w:rsidRDefault="00000000">
      <w:pPr>
        <w:jc w:val="center"/>
        <w:rPr>
          <w:rFonts w:ascii="Times New Roman" w:eastAsia="宋体" w:hAnsi="Times New Roman" w:cs="Times New Roman"/>
          <w:b/>
          <w:bCs/>
          <w:color w:val="000000"/>
          <w:sz w:val="44"/>
          <w:szCs w:val="44"/>
        </w:rPr>
      </w:pPr>
      <w:r>
        <w:rPr>
          <w:rFonts w:ascii="Times New Roman" w:eastAsia="宋体" w:hAnsi="Times New Roman" w:cs="Times New Roman" w:hint="eastAsia"/>
          <w:b/>
          <w:bCs/>
          <w:color w:val="000000"/>
          <w:sz w:val="44"/>
          <w:szCs w:val="44"/>
        </w:rPr>
        <w:t>办电流程简图</w:t>
      </w:r>
    </w:p>
    <w:p w14:paraId="750C8294" w14:textId="77777777" w:rsidR="00BA6807" w:rsidRDefault="00000000">
      <w:pPr>
        <w:tabs>
          <w:tab w:val="left" w:pos="4580"/>
        </w:tabs>
        <w:rPr>
          <w:rFonts w:ascii="黑体" w:eastAsia="黑体" w:hAnsi="黑体" w:cs="仿宋_GB2312"/>
          <w:sz w:val="32"/>
          <w:szCs w:val="32"/>
        </w:rPr>
      </w:pPr>
      <w:r>
        <w:rPr>
          <w:rFonts w:ascii="Times New Roman" w:eastAsia="宋体" w:hAnsi="Times New Roman" w:cs="Times New Roman"/>
          <w:color w:val="000000"/>
          <w:szCs w:val="20"/>
        </w:rPr>
        <w:object w:dxaOrig="7102" w:dyaOrig="11401" w14:anchorId="406E03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1pt;height:570.05pt" o:ole="">
            <v:imagedata r:id="rId8" o:title=""/>
          </v:shape>
          <o:OLEObject Type="Embed" ProgID="Visio.Drawing.11" ShapeID="_x0000_i1025" DrawAspect="Content" ObjectID="_1770461881" r:id="rId9"/>
        </w:object>
      </w:r>
    </w:p>
    <w:p w14:paraId="32D56AC6" w14:textId="36993EB1" w:rsidR="00BA6807" w:rsidRDefault="00BA6807" w:rsidP="008F0F02">
      <w:pPr>
        <w:tabs>
          <w:tab w:val="left" w:pos="4906"/>
        </w:tabs>
        <w:spacing w:line="560" w:lineRule="exact"/>
        <w:rPr>
          <w:rFonts w:ascii="仿宋_GB2312" w:eastAsia="仿宋_GB2312" w:hAnsi="仿宋_GB2312" w:cs="仿宋_GB2312" w:hint="eastAsia"/>
          <w:sz w:val="32"/>
          <w:szCs w:val="32"/>
        </w:rPr>
      </w:pPr>
    </w:p>
    <w:sectPr w:rsidR="00BA6807">
      <w:headerReference w:type="default" r:id="rId10"/>
      <w:footerReference w:type="default" r:id="rId11"/>
      <w:pgSz w:w="11906" w:h="16838"/>
      <w:pgMar w:top="1440" w:right="1800" w:bottom="1440" w:left="1800" w:header="567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61CFD1" w14:textId="77777777" w:rsidR="00D42821" w:rsidRDefault="00D42821">
      <w:r>
        <w:separator/>
      </w:r>
    </w:p>
  </w:endnote>
  <w:endnote w:type="continuationSeparator" w:id="0">
    <w:p w14:paraId="3D6A6B91" w14:textId="77777777" w:rsidR="00D42821" w:rsidRDefault="00D42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EA4B12" w14:textId="77777777" w:rsidR="00BA6807" w:rsidRDefault="00000000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6365C79" wp14:editId="6E863F1C">
              <wp:simplePos x="0" y="0"/>
              <wp:positionH relativeFrom="margin">
                <wp:align>outside</wp:align>
              </wp:positionH>
              <wp:positionV relativeFrom="paragraph">
                <wp:posOffset>-127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F2FF502" w14:textId="77777777" w:rsidR="00BA6807" w:rsidRDefault="00000000">
                          <w:pPr>
                            <w:pStyle w:val="a5"/>
                          </w:pP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t>1</w:t>
                          </w: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6365C79"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left:0;text-align:left;margin-left:92.8pt;margin-top:-.1pt;width:2in;height:2in;z-index:251659264;visibility:visible;mso-wrap-style:none;mso-wrap-distance-left:9pt;mso-wrap-distance-top:0;mso-wrap-distance-right:9pt;mso-wrap-distance-bottom:0;mso-position-horizontal:outsid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" filled="f" stroked="f" strokeweight=".5pt">
              <v:textbox style="mso-fit-shape-to-text:t" inset="0,0,0,0">
                <w:txbxContent>
                  <w:p w14:paraId="2F2FF502" w14:textId="77777777" w:rsidR="00BA6807" w:rsidRDefault="00000000">
                    <w:pPr>
                      <w:pStyle w:val="a5"/>
                    </w:pP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t>1</w:t>
                    </w: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55DAE4" w14:textId="77777777" w:rsidR="00D42821" w:rsidRDefault="00D42821">
      <w:r>
        <w:separator/>
      </w:r>
    </w:p>
  </w:footnote>
  <w:footnote w:type="continuationSeparator" w:id="0">
    <w:p w14:paraId="223BF1AE" w14:textId="77777777" w:rsidR="00D42821" w:rsidRDefault="00D428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5AC431" w14:textId="77777777" w:rsidR="00BA6807" w:rsidRDefault="00000000">
    <w:pPr>
      <w:pStyle w:val="a6"/>
    </w:pPr>
    <w:r>
      <w:rPr>
        <w:noProof/>
      </w:rPr>
      <w:drawing>
        <wp:inline distT="0" distB="0" distL="0" distR="0" wp14:anchorId="7419D32D" wp14:editId="1DC769E6">
          <wp:extent cx="1237615" cy="353695"/>
          <wp:effectExtent l="0" t="0" r="635" b="8255"/>
          <wp:docPr id="622476199" name="图片 62247619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22476199" name="图片 62247619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23761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F5C450"/>
    <w:multiLevelType w:val="singleLevel"/>
    <w:tmpl w:val="FBF5C450"/>
    <w:lvl w:ilvl="0">
      <w:start w:val="1"/>
      <w:numFmt w:val="chineseCounting"/>
      <w:suff w:val="nothing"/>
      <w:lvlText w:val="%1、"/>
      <w:lvlJc w:val="left"/>
      <w:pPr>
        <w:ind w:left="0" w:firstLine="0"/>
      </w:pPr>
      <w:rPr>
        <w:lang w:val="en-US"/>
      </w:rPr>
    </w:lvl>
  </w:abstractNum>
  <w:abstractNum w:abstractNumId="1" w15:restartNumberingAfterBreak="0">
    <w:nsid w:val="6F4C6AA9"/>
    <w:multiLevelType w:val="singleLevel"/>
    <w:tmpl w:val="6F4C6AA9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 w16cid:durableId="867111268">
    <w:abstractNumId w:val="1"/>
  </w:num>
  <w:num w:numId="2" w16cid:durableId="498427992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I2ZWM1ZDQ5NTgxY2VjZTJiNWUxYjI2ZjJkMzRlN2EifQ=="/>
  </w:docVars>
  <w:rsids>
    <w:rsidRoot w:val="006C5A9A"/>
    <w:rsid w:val="000017DC"/>
    <w:rsid w:val="000034EC"/>
    <w:rsid w:val="00033A60"/>
    <w:rsid w:val="000406AD"/>
    <w:rsid w:val="000C02BC"/>
    <w:rsid w:val="000C207E"/>
    <w:rsid w:val="000D49FF"/>
    <w:rsid w:val="000E0C22"/>
    <w:rsid w:val="000E1F58"/>
    <w:rsid w:val="000F79AD"/>
    <w:rsid w:val="00103A8F"/>
    <w:rsid w:val="001103B7"/>
    <w:rsid w:val="001A0BA4"/>
    <w:rsid w:val="001C076A"/>
    <w:rsid w:val="001D349F"/>
    <w:rsid w:val="001F1E58"/>
    <w:rsid w:val="001F2BC6"/>
    <w:rsid w:val="001F486A"/>
    <w:rsid w:val="002135A7"/>
    <w:rsid w:val="00225DCA"/>
    <w:rsid w:val="00230557"/>
    <w:rsid w:val="00297DFB"/>
    <w:rsid w:val="002B543D"/>
    <w:rsid w:val="002F211C"/>
    <w:rsid w:val="002F61FF"/>
    <w:rsid w:val="0030199A"/>
    <w:rsid w:val="00314E8B"/>
    <w:rsid w:val="00322DD1"/>
    <w:rsid w:val="00337C94"/>
    <w:rsid w:val="003478CE"/>
    <w:rsid w:val="003707F2"/>
    <w:rsid w:val="003731AE"/>
    <w:rsid w:val="003844B4"/>
    <w:rsid w:val="00386FA1"/>
    <w:rsid w:val="003C3DBF"/>
    <w:rsid w:val="003E55A9"/>
    <w:rsid w:val="003F6997"/>
    <w:rsid w:val="0040391D"/>
    <w:rsid w:val="0041497C"/>
    <w:rsid w:val="0047405D"/>
    <w:rsid w:val="00483FED"/>
    <w:rsid w:val="0049082D"/>
    <w:rsid w:val="004A27EA"/>
    <w:rsid w:val="004B2869"/>
    <w:rsid w:val="004D188A"/>
    <w:rsid w:val="00514D42"/>
    <w:rsid w:val="00564191"/>
    <w:rsid w:val="00566F6D"/>
    <w:rsid w:val="00591D1B"/>
    <w:rsid w:val="00591F42"/>
    <w:rsid w:val="005E01F9"/>
    <w:rsid w:val="00673076"/>
    <w:rsid w:val="00677883"/>
    <w:rsid w:val="00681CB0"/>
    <w:rsid w:val="00690B9B"/>
    <w:rsid w:val="006C5A9A"/>
    <w:rsid w:val="006E4F88"/>
    <w:rsid w:val="006E7685"/>
    <w:rsid w:val="007105CF"/>
    <w:rsid w:val="00712EA9"/>
    <w:rsid w:val="00770A2D"/>
    <w:rsid w:val="007729DB"/>
    <w:rsid w:val="00775091"/>
    <w:rsid w:val="00787119"/>
    <w:rsid w:val="0079089E"/>
    <w:rsid w:val="007B48D8"/>
    <w:rsid w:val="00806D07"/>
    <w:rsid w:val="00836FAF"/>
    <w:rsid w:val="00844650"/>
    <w:rsid w:val="008533C3"/>
    <w:rsid w:val="008A4AE1"/>
    <w:rsid w:val="008A5360"/>
    <w:rsid w:val="008A63FA"/>
    <w:rsid w:val="008A7505"/>
    <w:rsid w:val="008F0F02"/>
    <w:rsid w:val="008F69C0"/>
    <w:rsid w:val="009706DF"/>
    <w:rsid w:val="00976592"/>
    <w:rsid w:val="009B1477"/>
    <w:rsid w:val="009B3714"/>
    <w:rsid w:val="009D1FCA"/>
    <w:rsid w:val="009D3DE0"/>
    <w:rsid w:val="00A553B2"/>
    <w:rsid w:val="00A604C9"/>
    <w:rsid w:val="00A80597"/>
    <w:rsid w:val="00AA2890"/>
    <w:rsid w:val="00AE467B"/>
    <w:rsid w:val="00B1013C"/>
    <w:rsid w:val="00B12846"/>
    <w:rsid w:val="00B441C0"/>
    <w:rsid w:val="00BA6807"/>
    <w:rsid w:val="00BB71F3"/>
    <w:rsid w:val="00BC4171"/>
    <w:rsid w:val="00C3305F"/>
    <w:rsid w:val="00C34DEA"/>
    <w:rsid w:val="00C360BF"/>
    <w:rsid w:val="00C41FEE"/>
    <w:rsid w:val="00C8277C"/>
    <w:rsid w:val="00CD02C3"/>
    <w:rsid w:val="00D14DE7"/>
    <w:rsid w:val="00D41C12"/>
    <w:rsid w:val="00D42821"/>
    <w:rsid w:val="00D44F10"/>
    <w:rsid w:val="00D47855"/>
    <w:rsid w:val="00D502CD"/>
    <w:rsid w:val="00D62B3A"/>
    <w:rsid w:val="00D67591"/>
    <w:rsid w:val="00D7206D"/>
    <w:rsid w:val="00D83557"/>
    <w:rsid w:val="00D84275"/>
    <w:rsid w:val="00D87B93"/>
    <w:rsid w:val="00DA7893"/>
    <w:rsid w:val="00DF7D81"/>
    <w:rsid w:val="00E12129"/>
    <w:rsid w:val="00E85C01"/>
    <w:rsid w:val="00ED1850"/>
    <w:rsid w:val="00EF1536"/>
    <w:rsid w:val="00EF2319"/>
    <w:rsid w:val="00F16433"/>
    <w:rsid w:val="00F34D3A"/>
    <w:rsid w:val="00F6379A"/>
    <w:rsid w:val="00F856BA"/>
    <w:rsid w:val="00F86C1E"/>
    <w:rsid w:val="00FE10D1"/>
    <w:rsid w:val="00FF0EAE"/>
    <w:rsid w:val="04F03C97"/>
    <w:rsid w:val="071C7E5F"/>
    <w:rsid w:val="08EC0C19"/>
    <w:rsid w:val="09512A34"/>
    <w:rsid w:val="09722ECD"/>
    <w:rsid w:val="0D945BBD"/>
    <w:rsid w:val="0E9D4E90"/>
    <w:rsid w:val="143C212C"/>
    <w:rsid w:val="143D67CD"/>
    <w:rsid w:val="176C18A3"/>
    <w:rsid w:val="1DE322C7"/>
    <w:rsid w:val="1F7237CF"/>
    <w:rsid w:val="226A1152"/>
    <w:rsid w:val="28F416F8"/>
    <w:rsid w:val="29F97883"/>
    <w:rsid w:val="2B68600A"/>
    <w:rsid w:val="2C891ED6"/>
    <w:rsid w:val="2D2D6F87"/>
    <w:rsid w:val="2ECB6A58"/>
    <w:rsid w:val="2FD23E16"/>
    <w:rsid w:val="33466FF4"/>
    <w:rsid w:val="33925D96"/>
    <w:rsid w:val="33AF4B9A"/>
    <w:rsid w:val="37E8067A"/>
    <w:rsid w:val="391F33FA"/>
    <w:rsid w:val="3D1B504E"/>
    <w:rsid w:val="3D9877F3"/>
    <w:rsid w:val="3E693B97"/>
    <w:rsid w:val="3EF137C2"/>
    <w:rsid w:val="3FF878C8"/>
    <w:rsid w:val="40BF1A28"/>
    <w:rsid w:val="43195B8C"/>
    <w:rsid w:val="4561219E"/>
    <w:rsid w:val="46854EB1"/>
    <w:rsid w:val="468679DC"/>
    <w:rsid w:val="46AA3E86"/>
    <w:rsid w:val="49025314"/>
    <w:rsid w:val="49B44860"/>
    <w:rsid w:val="4A087012"/>
    <w:rsid w:val="4A2C2648"/>
    <w:rsid w:val="4A673681"/>
    <w:rsid w:val="4AF3130C"/>
    <w:rsid w:val="4BE60F1D"/>
    <w:rsid w:val="4CF51418"/>
    <w:rsid w:val="54297BF9"/>
    <w:rsid w:val="542D0FA7"/>
    <w:rsid w:val="554C0043"/>
    <w:rsid w:val="56C87B9D"/>
    <w:rsid w:val="57A44166"/>
    <w:rsid w:val="59927BEF"/>
    <w:rsid w:val="5BB56655"/>
    <w:rsid w:val="602120CC"/>
    <w:rsid w:val="64A137DB"/>
    <w:rsid w:val="65365571"/>
    <w:rsid w:val="655645C6"/>
    <w:rsid w:val="6B346A46"/>
    <w:rsid w:val="6B454EC0"/>
    <w:rsid w:val="6D21195D"/>
    <w:rsid w:val="6E9A7825"/>
    <w:rsid w:val="70217BD0"/>
    <w:rsid w:val="72D53AEE"/>
    <w:rsid w:val="74CE23CA"/>
    <w:rsid w:val="754B7577"/>
    <w:rsid w:val="768F24C5"/>
    <w:rsid w:val="7B3867F0"/>
    <w:rsid w:val="7BC2430B"/>
    <w:rsid w:val="7D380D29"/>
    <w:rsid w:val="7F2F7F0A"/>
    <w:rsid w:val="7F800765"/>
    <w:rsid w:val="7FFF0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1042DF"/>
  <w15:docId w15:val="{F30AF856-E3C5-41DE-9E2B-C0EEDCA73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qFormat/>
    <w:pPr>
      <w:ind w:leftChars="2500" w:left="100"/>
    </w:pPr>
  </w:style>
  <w:style w:type="paragraph" w:styleId="a5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uiPriority w:val="99"/>
    <w:unhideWhenUsed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日期 字符"/>
    <w:basedOn w:val="a0"/>
    <w:link w:val="a3"/>
    <w:autoRedefine/>
    <w:uiPriority w:val="99"/>
    <w:semiHidden/>
    <w:qFormat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敬善 杨</dc:creator>
  <cp:lastModifiedBy>232717369@qq.com</cp:lastModifiedBy>
  <cp:revision>2</cp:revision>
  <dcterms:created xsi:type="dcterms:W3CDTF">2024-02-26T06:12:00Z</dcterms:created>
  <dcterms:modified xsi:type="dcterms:W3CDTF">2024-02-26T0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250</vt:lpwstr>
  </property>
  <property fmtid="{D5CDD505-2E9C-101B-9397-08002B2CF9AE}" pid="3" name="ICV">
    <vt:lpwstr>F60B9958792F4773BA6A520A11B0ACCD</vt:lpwstr>
  </property>
</Properties>
</file>